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1E52457" w14:textId="77777777" w:rsidR="005F3F10" w:rsidRPr="004340AE" w:rsidRDefault="005F3F10" w:rsidP="004340AE">
      <w:pPr>
        <w:pStyle w:val="AralkYok"/>
      </w:pPr>
    </w:p>
    <w:p w14:paraId="72EDC6E0" w14:textId="597E7789" w:rsidR="00A555FB" w:rsidRPr="005F3F10" w:rsidRDefault="00C24E53" w:rsidP="001006F3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5F3F10">
        <w:rPr>
          <w:rFonts w:ascii="Times New Roman" w:hAnsi="Times New Roman" w:cs="Times New Roman"/>
          <w:sz w:val="24"/>
          <w:szCs w:val="24"/>
        </w:rPr>
        <w:object w:dxaOrig="5775" w:dyaOrig="8205" w14:anchorId="44D889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373.5pt" o:ole="">
            <v:imagedata r:id="rId6" o:title=""/>
          </v:shape>
          <o:OLEObject Type="Embed" ProgID="Visio.Drawing.15" ShapeID="_x0000_i1025" DrawAspect="Content" ObjectID="_1839395664" r:id="rId7"/>
        </w:object>
      </w:r>
    </w:p>
    <w:p w14:paraId="0F5CAEF6" w14:textId="77777777" w:rsidR="00BC7571" w:rsidRPr="005F3F10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B0BE13" w14:textId="77777777" w:rsidR="00BC7571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4FF0B6A6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56DF482E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663B09A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56765DE7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00BDFC1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06BFB649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7D0436E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9C752B5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8414B92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4D28C22D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54AD9354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B1D9807" w14:textId="77777777" w:rsidR="005F3F10" w:rsidRP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5F3F10" w:rsidRPr="005F3F10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D79AA0" w14:textId="77777777" w:rsidR="00C16E2B" w:rsidRDefault="00C16E2B" w:rsidP="00534F7F">
      <w:pPr>
        <w:spacing w:after="0" w:line="240" w:lineRule="auto"/>
      </w:pPr>
      <w:r>
        <w:separator/>
      </w:r>
    </w:p>
  </w:endnote>
  <w:endnote w:type="continuationSeparator" w:id="0">
    <w:p w14:paraId="56E171C8" w14:textId="77777777" w:rsidR="00C16E2B" w:rsidRDefault="00C16E2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69FA63F" w14:textId="77777777" w:rsidR="00C16E2B" w:rsidRDefault="00C16E2B" w:rsidP="00534F7F">
      <w:pPr>
        <w:spacing w:after="0" w:line="240" w:lineRule="auto"/>
      </w:pPr>
      <w:r>
        <w:separator/>
      </w:r>
    </w:p>
  </w:footnote>
  <w:footnote w:type="continuationSeparator" w:id="0">
    <w:p w14:paraId="49AC85B2" w14:textId="77777777" w:rsidR="00C16E2B" w:rsidRDefault="00C16E2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C24E53" w:rsidRPr="00C24E53" w14:paraId="118A1009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686AE9E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bookmarkStart w:id="0" w:name="_Hlk215060548"/>
        </w:p>
        <w:p w14:paraId="07E5CBED" w14:textId="253ED656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C24E53">
            <w:rPr>
              <w:rFonts w:ascii="Times New Roman" w:hAnsi="Times New Roman" w:cs="Times New Roman"/>
              <w:b/>
              <w:noProof/>
              <w:sz w:val="24"/>
              <w:szCs w:val="24"/>
            </w:rPr>
            <w:drawing>
              <wp:inline distT="0" distB="0" distL="0" distR="0" wp14:anchorId="05277A2C" wp14:editId="2E73A2F1">
                <wp:extent cx="781050" cy="857250"/>
                <wp:effectExtent l="0" t="0" r="0" b="0"/>
                <wp:docPr id="193762277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15CD057D" w14:textId="77777777" w:rsidR="00C24E53" w:rsidRPr="00C24E53" w:rsidRDefault="00C24E53" w:rsidP="00C24E53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75583D56" w14:textId="77777777" w:rsidR="00C24E53" w:rsidRPr="00C24E53" w:rsidRDefault="00C24E53" w:rsidP="00D839D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C24E53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7C092A6D" w14:textId="77777777" w:rsidR="00D839DC" w:rsidRPr="00D839DC" w:rsidRDefault="00D839DC" w:rsidP="00D839D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D839DC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34C3CD3" w14:textId="0B7EB8C7" w:rsidR="00C24E53" w:rsidRPr="00C24E53" w:rsidRDefault="00C24E53" w:rsidP="00D839DC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</w:pPr>
          <w:r w:rsidRPr="00C24E53">
            <w:rPr>
              <w:rFonts w:ascii="Times New Roman" w:hAnsi="Times New Roman" w:cs="Times New Roman"/>
              <w:b/>
              <w:noProof/>
              <w:sz w:val="24"/>
              <w:szCs w:val="24"/>
              <w:lang w:eastAsia="tr-TR"/>
            </w:rPr>
            <w:t>AİLE DURUM BEYANNAMESİ İŞLEMLERİ</w:t>
          </w:r>
        </w:p>
        <w:p w14:paraId="6EC62C23" w14:textId="3A6F811A" w:rsidR="00C24E53" w:rsidRPr="00C24E53" w:rsidRDefault="00C24E53" w:rsidP="00D839DC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C24E53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6B6900" w:rsidRPr="006B6900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398317A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0AEEB6A" w14:textId="28175AA6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ARÜ.PDB.İAŞ.02</w:t>
          </w:r>
          <w:r>
            <w:rPr>
              <w:rFonts w:ascii="Times New Roman" w:hAnsi="Times New Roman" w:cs="Times New Roman"/>
              <w:sz w:val="20"/>
              <w:szCs w:val="20"/>
            </w:rPr>
            <w:t>4</w:t>
          </w:r>
        </w:p>
      </w:tc>
    </w:tr>
    <w:tr w:rsidR="00C24E53" w:rsidRPr="00C24E53" w14:paraId="5E05FF4E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895EA87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A534544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794FDDF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9DC2862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C24E53" w:rsidRPr="00C24E53" w14:paraId="78EBD755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204D05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D37920F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7EB09BC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EE16BA8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C24E53" w:rsidRPr="00C24E53" w14:paraId="0BA2D49C" w14:textId="77777777" w:rsidTr="00C24E53">
      <w:trPr>
        <w:trHeight w:val="7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AB0C6C7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AC66D2D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957299E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FE47D2C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C24E53" w:rsidRPr="00C24E53" w14:paraId="12CD9967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0C30D10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5D8CE9E" w14:textId="77777777" w:rsidR="00C24E53" w:rsidRPr="00C24E53" w:rsidRDefault="00C24E53" w:rsidP="00C24E53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97B58E4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C0E11CD" w14:textId="77777777" w:rsidR="00C24E53" w:rsidRPr="00C24E53" w:rsidRDefault="00C24E53" w:rsidP="00C24E53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C24E53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50F8AB26" w14:textId="77777777" w:rsidR="005F3F10" w:rsidRDefault="005F3F10">
    <w:pPr>
      <w:pStyle w:val="stBilgi"/>
    </w:pPr>
  </w:p>
  <w:p w14:paraId="6A3D31A2" w14:textId="77777777" w:rsidR="005F3F10" w:rsidRDefault="005F3F1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F5B9D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357EAF"/>
    <w:rsid w:val="004023B0"/>
    <w:rsid w:val="00407B1E"/>
    <w:rsid w:val="0041754A"/>
    <w:rsid w:val="004340AE"/>
    <w:rsid w:val="0043565C"/>
    <w:rsid w:val="00467465"/>
    <w:rsid w:val="00485EF4"/>
    <w:rsid w:val="00523A79"/>
    <w:rsid w:val="00534F7F"/>
    <w:rsid w:val="00551B24"/>
    <w:rsid w:val="005B5AD0"/>
    <w:rsid w:val="005F3F10"/>
    <w:rsid w:val="00602BF1"/>
    <w:rsid w:val="0061636C"/>
    <w:rsid w:val="006321EA"/>
    <w:rsid w:val="0064705C"/>
    <w:rsid w:val="006B6900"/>
    <w:rsid w:val="00715C4E"/>
    <w:rsid w:val="0073606C"/>
    <w:rsid w:val="007967E0"/>
    <w:rsid w:val="007A791E"/>
    <w:rsid w:val="008733EA"/>
    <w:rsid w:val="008E7D75"/>
    <w:rsid w:val="008F10A2"/>
    <w:rsid w:val="00937969"/>
    <w:rsid w:val="0098664F"/>
    <w:rsid w:val="00990895"/>
    <w:rsid w:val="009D4526"/>
    <w:rsid w:val="00A115C1"/>
    <w:rsid w:val="00A125A4"/>
    <w:rsid w:val="00A354CE"/>
    <w:rsid w:val="00A555FB"/>
    <w:rsid w:val="00A97BC7"/>
    <w:rsid w:val="00AC604D"/>
    <w:rsid w:val="00AF486B"/>
    <w:rsid w:val="00B124C1"/>
    <w:rsid w:val="00B94075"/>
    <w:rsid w:val="00B94544"/>
    <w:rsid w:val="00BA7972"/>
    <w:rsid w:val="00BC7571"/>
    <w:rsid w:val="00C16E2B"/>
    <w:rsid w:val="00C24E53"/>
    <w:rsid w:val="00C27E63"/>
    <w:rsid w:val="00C305C2"/>
    <w:rsid w:val="00C56FD8"/>
    <w:rsid w:val="00C848D2"/>
    <w:rsid w:val="00C868E9"/>
    <w:rsid w:val="00CC45C1"/>
    <w:rsid w:val="00CE61CC"/>
    <w:rsid w:val="00CF0720"/>
    <w:rsid w:val="00D078B2"/>
    <w:rsid w:val="00D21150"/>
    <w:rsid w:val="00D23714"/>
    <w:rsid w:val="00D839DC"/>
    <w:rsid w:val="00D90150"/>
    <w:rsid w:val="00DD51A4"/>
    <w:rsid w:val="00E4052E"/>
    <w:rsid w:val="00E87FEE"/>
    <w:rsid w:val="00EB7AB6"/>
    <w:rsid w:val="00F25ED7"/>
    <w:rsid w:val="00F36A47"/>
    <w:rsid w:val="00F51914"/>
    <w:rsid w:val="00FA160C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7:28:00Z</dcterms:created>
  <dcterms:modified xsi:type="dcterms:W3CDTF">2026-05-04T07:28:00Z</dcterms:modified>
</cp:coreProperties>
</file>